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8</w:t>
      </w:r>
    </w:p>
    <w:p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D14764" w:rsidRPr="00D14764">
        <w:rPr>
          <w:rFonts w:ascii="Times New Roman" w:hAnsi="Times New Roman" w:cs="Times New Roman"/>
          <w:sz w:val="28"/>
          <w:szCs w:val="28"/>
        </w:rPr>
        <w:t>Исследование трехфазного асинхронного двигателя с</w:t>
      </w:r>
    </w:p>
    <w:p w:rsidR="00D14764" w:rsidRPr="00D14764" w:rsidRDefault="00D14764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764">
        <w:rPr>
          <w:rFonts w:ascii="Times New Roman" w:hAnsi="Times New Roman" w:cs="Times New Roman"/>
          <w:sz w:val="28"/>
          <w:szCs w:val="28"/>
        </w:rPr>
        <w:t>помощью круговой диаграммы</w:t>
      </w:r>
      <w:r w:rsidR="00F30786">
        <w:rPr>
          <w:rFonts w:ascii="Times New Roman" w:hAnsi="Times New Roman" w:cs="Times New Roman"/>
          <w:sz w:val="28"/>
          <w:szCs w:val="28"/>
        </w:rPr>
        <w:t>»</w:t>
      </w:r>
    </w:p>
    <w:p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1702"/>
        <w:gridCol w:w="2548"/>
      </w:tblGrid>
      <w:tr w:rsidR="00BF7150" w:rsidTr="001C51D9">
        <w:tc>
          <w:tcPr>
            <w:tcW w:w="2728" w:type="pct"/>
            <w:hideMark/>
          </w:tcPr>
          <w:p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910" w:type="pct"/>
          </w:tcPr>
          <w:p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:rsidR="00BF7150" w:rsidRDefault="00F30786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шин И.Г.</w:t>
            </w:r>
            <w:r w:rsidR="00BF71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BF7150" w:rsidTr="001C51D9">
        <w:tc>
          <w:tcPr>
            <w:tcW w:w="2728" w:type="pct"/>
            <w:hideMark/>
          </w:tcPr>
          <w:p w:rsidR="00BF7150" w:rsidRDefault="00F30786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 ЭП-18-2</w:t>
            </w:r>
          </w:p>
        </w:tc>
        <w:tc>
          <w:tcPr>
            <w:tcW w:w="910" w:type="pct"/>
          </w:tcPr>
          <w:p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7150" w:rsidTr="001C51D9">
        <w:tc>
          <w:tcPr>
            <w:tcW w:w="2728" w:type="pct"/>
            <w:hideMark/>
          </w:tcPr>
          <w:p w:rsidR="00BF7150" w:rsidRDefault="00BF7150" w:rsidP="001C51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:rsidR="00BF7150" w:rsidRDefault="00BF7150" w:rsidP="001C51D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:rsidR="00BF7150" w:rsidRDefault="00357065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</w:tbl>
    <w:p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150" w:rsidRPr="00444D05" w:rsidRDefault="00BF7150" w:rsidP="00BF7150">
      <w:pP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091134" w:rsidRPr="00036865" w:rsidRDefault="00BF7150" w:rsidP="0003686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</w:p>
    <w:p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lastRenderedPageBreak/>
        <w:t>Цель работы - сопоставление опытных характеристик асинхронного дви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гателя с характеристиками, рассчитанными по круговой диаграмме.</w:t>
      </w:r>
    </w:p>
    <w:p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357065" w:rsidRPr="008A6667" w:rsidRDefault="00357065" w:rsidP="00357065">
      <w:pPr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A6667">
        <w:rPr>
          <w:rFonts w:ascii="Times New Roman" w:hAnsi="Times New Roman" w:cs="Times New Roman"/>
          <w:b/>
          <w:sz w:val="28"/>
          <w:szCs w:val="28"/>
        </w:rPr>
        <w:t>ОСНОВНОЕ ОБОРУДОВАНИЕ</w:t>
      </w:r>
    </w:p>
    <w:p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>Круговая диаграмма позволяет построить рабочие и механические харак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теристики асинхронного двигателя на основе опытов холостого хода и корот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кого замыкания.</w:t>
      </w:r>
    </w:p>
    <w:p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 xml:space="preserve">Объектом исследования в лабораторной установке, электрическая схема которой </w:t>
      </w:r>
      <w:r w:rsidR="00E75698">
        <w:rPr>
          <w:rFonts w:ascii="Times New Roman" w:hAnsi="Times New Roman" w:cs="Times New Roman"/>
          <w:sz w:val="28"/>
          <w:szCs w:val="28"/>
        </w:rPr>
        <w:t xml:space="preserve">показана на рис. </w:t>
      </w:r>
      <w:r w:rsidRPr="00357065">
        <w:rPr>
          <w:rFonts w:ascii="Times New Roman" w:hAnsi="Times New Roman" w:cs="Times New Roman"/>
          <w:sz w:val="28"/>
          <w:szCs w:val="28"/>
        </w:rPr>
        <w:t>1, является трех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фазный асинхронный двигатель с фазным ротором. В цепь фазного ротора с ц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лью регулирования скорости вра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щения, тока, момента и коэффициента мощно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сти можно вводить различные элементы – как пассивные, так и активные. В этом заключаются его существен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ные пр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имущества перед короткозамкнутым ротором.</w:t>
      </w:r>
    </w:p>
    <w:p w:rsidR="00357065" w:rsidRPr="00357065" w:rsidRDefault="00357065" w:rsidP="00F30786">
      <w:pPr>
        <w:spacing w:after="0" w:line="360" w:lineRule="auto"/>
        <w:ind w:hanging="284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object w:dxaOrig="9390" w:dyaOrig="5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pt;height:277.25pt" o:ole="">
            <v:imagedata r:id="rId8" o:title=""/>
          </v:shape>
          <o:OLEObject Type="Embed" ProgID="Visio.Drawing.15" ShapeID="_x0000_i1025" DrawAspect="Content" ObjectID="_1669994883" r:id="rId9"/>
        </w:object>
      </w:r>
    </w:p>
    <w:p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57065" w:rsidRPr="00357065" w:rsidRDefault="00E75698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357065" w:rsidRPr="00357065">
        <w:rPr>
          <w:rFonts w:ascii="Times New Roman" w:hAnsi="Times New Roman" w:cs="Times New Roman"/>
          <w:sz w:val="28"/>
          <w:szCs w:val="28"/>
        </w:rPr>
        <w:t>1. Полная электрическая схема лабораторной установки</w:t>
      </w:r>
    </w:p>
    <w:p w:rsid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>В ка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честве нагрузки на валу исследуемого двигателя установлен электро</w:t>
      </w:r>
      <w:r w:rsidRPr="00357065">
        <w:rPr>
          <w:rFonts w:ascii="Times New Roman" w:hAnsi="Times New Roman" w:cs="Times New Roman"/>
          <w:sz w:val="28"/>
          <w:szCs w:val="28"/>
        </w:rPr>
        <w:softHyphen/>
        <w:t xml:space="preserve">магнитный тормоз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ЭТ</w:t>
      </w:r>
      <w:r w:rsidRPr="00357065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357065">
        <w:rPr>
          <w:rFonts w:ascii="Times New Roman" w:hAnsi="Times New Roman" w:cs="Times New Roman"/>
          <w:sz w:val="28"/>
          <w:szCs w:val="28"/>
        </w:rPr>
        <w:t xml:space="preserve"> Источником регулируемого трехфазного </w:t>
      </w:r>
      <w:r w:rsidRPr="00357065">
        <w:rPr>
          <w:rFonts w:ascii="Times New Roman" w:hAnsi="Times New Roman" w:cs="Times New Roman"/>
          <w:sz w:val="28"/>
          <w:szCs w:val="28"/>
        </w:rPr>
        <w:lastRenderedPageBreak/>
        <w:t xml:space="preserve">напряжения служит трансформатор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PH</w:t>
      </w:r>
      <w:r w:rsidRPr="00357065">
        <w:rPr>
          <w:rFonts w:ascii="Times New Roman" w:hAnsi="Times New Roman" w:cs="Times New Roman"/>
          <w:iCs/>
          <w:sz w:val="28"/>
          <w:szCs w:val="28"/>
        </w:rPr>
        <w:t>.</w:t>
      </w:r>
      <w:r w:rsidRPr="00357065">
        <w:rPr>
          <w:rFonts w:ascii="Times New Roman" w:hAnsi="Times New Roman" w:cs="Times New Roman"/>
          <w:sz w:val="28"/>
          <w:szCs w:val="28"/>
        </w:rPr>
        <w:t xml:space="preserve"> Переключатель </w:t>
      </w:r>
      <w:r w:rsidRPr="00357065">
        <w:rPr>
          <w:rFonts w:ascii="Times New Roman" w:hAnsi="Times New Roman" w:cs="Times New Roman"/>
          <w:b/>
          <w:iCs/>
          <w:sz w:val="28"/>
          <w:szCs w:val="28"/>
        </w:rPr>
        <w:t>П</w:t>
      </w:r>
      <w:r w:rsidRPr="00357065">
        <w:rPr>
          <w:rFonts w:ascii="Times New Roman" w:hAnsi="Times New Roman" w:cs="Times New Roman"/>
          <w:sz w:val="28"/>
          <w:szCs w:val="28"/>
        </w:rPr>
        <w:t xml:space="preserve"> позволяет измерять трехфазную мощ</w:t>
      </w:r>
      <w:r w:rsidRPr="00357065">
        <w:rPr>
          <w:rFonts w:ascii="Times New Roman" w:hAnsi="Times New Roman" w:cs="Times New Roman"/>
          <w:sz w:val="28"/>
          <w:szCs w:val="28"/>
        </w:rPr>
        <w:softHyphen/>
        <w:t xml:space="preserve">ность с помощью однофазного ваттметра, как модуль алгебраической суммы показаний </w:t>
      </w:r>
      <w:r w:rsidRPr="00357065">
        <w:rPr>
          <w:rFonts w:ascii="Times New Roman" w:hAnsi="Times New Roman" w:cs="Times New Roman"/>
          <w:sz w:val="28"/>
          <w:szCs w:val="28"/>
        </w:rPr>
        <w:object w:dxaOrig="300" w:dyaOrig="270">
          <v:shape id="_x0000_i1026" type="#_x0000_t75" style="width:15.05pt;height:13.95pt" o:ole="">
            <v:imagedata r:id="rId10" o:title=""/>
          </v:shape>
          <o:OLEObject Type="Embed" ProgID="Equation.DSMT4" ShapeID="_x0000_i1026" DrawAspect="Content" ObjectID="_1669994884" r:id="rId11"/>
        </w:object>
      </w:r>
      <w:r w:rsidRPr="00357065">
        <w:rPr>
          <w:rFonts w:ascii="Times New Roman" w:hAnsi="Times New Roman" w:cs="Times New Roman"/>
          <w:sz w:val="28"/>
          <w:szCs w:val="28"/>
        </w:rPr>
        <w:t xml:space="preserve"> и </w:t>
      </w:r>
      <w:r w:rsidRPr="00357065">
        <w:rPr>
          <w:rFonts w:ascii="Times New Roman" w:hAnsi="Times New Roman" w:cs="Times New Roman"/>
          <w:sz w:val="28"/>
          <w:szCs w:val="28"/>
        </w:rPr>
        <w:object w:dxaOrig="375" w:dyaOrig="270">
          <v:shape id="_x0000_i1027" type="#_x0000_t75" style="width:18.25pt;height:13.95pt" o:ole="">
            <v:imagedata r:id="rId12" o:title=""/>
          </v:shape>
          <o:OLEObject Type="Embed" ProgID="Equation.DSMT4" ShapeID="_x0000_i1027" DrawAspect="Content" ObjectID="_1669994885" r:id="rId13"/>
        </w:object>
      </w:r>
      <w:r w:rsidRPr="00357065">
        <w:rPr>
          <w:rFonts w:ascii="Times New Roman" w:hAnsi="Times New Roman" w:cs="Times New Roman"/>
          <w:sz w:val="28"/>
          <w:szCs w:val="28"/>
        </w:rPr>
        <w:t xml:space="preserve"> в положениях 1 и 2.</w:t>
      </w:r>
    </w:p>
    <w:p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735EA" w:rsidRPr="004735EA" w:rsidRDefault="00F30786" w:rsidP="004735EA">
      <w:pPr>
        <w:spacing w:after="0" w:line="36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блица </w:t>
      </w:r>
      <w:r w:rsidR="004735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 </w:t>
      </w:r>
    </w:p>
    <w:p w:rsidR="00A810A5" w:rsidRPr="00A810A5" w:rsidRDefault="00A810A5" w:rsidP="00A810A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810A5">
        <w:rPr>
          <w:rFonts w:ascii="Times New Roman" w:hAnsi="Times New Roman" w:cs="Times New Roman"/>
          <w:b/>
          <w:sz w:val="28"/>
          <w:szCs w:val="28"/>
        </w:rPr>
        <w:t>Результаты измерений естественной механической характеристики (</w:t>
      </w:r>
      <w:r w:rsidRPr="00A810A5">
        <w:rPr>
          <w:rFonts w:ascii="Times New Roman" w:hAnsi="Times New Roman" w:cs="Times New Roman"/>
          <w:b/>
          <w:sz w:val="28"/>
          <w:szCs w:val="28"/>
        </w:rPr>
        <w:object w:dxaOrig="690" w:dyaOrig="390">
          <v:shape id="_x0000_i1028" type="#_x0000_t75" style="width:34.4pt;height:19.35pt" o:ole="">
            <v:imagedata r:id="rId14" o:title=""/>
          </v:shape>
          <o:OLEObject Type="Embed" ProgID="Equation.DSMT4" ShapeID="_x0000_i1028" DrawAspect="Content" ObjectID="_1669994886" r:id="rId15"/>
        </w:object>
      </w:r>
      <w:r w:rsidRPr="00A810A5">
        <w:rPr>
          <w:rFonts w:ascii="Times New Roman" w:hAnsi="Times New Roman" w:cs="Times New Roman"/>
          <w:b/>
          <w:sz w:val="28"/>
          <w:szCs w:val="28"/>
        </w:rPr>
        <w:t xml:space="preserve"> Ом)</w:t>
      </w:r>
    </w:p>
    <w:tbl>
      <w:tblPr>
        <w:tblW w:w="4508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09"/>
        <w:gridCol w:w="1274"/>
        <w:gridCol w:w="1113"/>
        <w:gridCol w:w="924"/>
        <w:gridCol w:w="924"/>
        <w:gridCol w:w="924"/>
        <w:gridCol w:w="924"/>
        <w:gridCol w:w="924"/>
      </w:tblGrid>
      <w:tr w:rsidR="00A810A5" w:rsidRPr="00A810A5" w:rsidTr="00CD090F">
        <w:trPr>
          <w:trHeight w:val="986"/>
        </w:trPr>
        <w:tc>
          <w:tcPr>
            <w:tcW w:w="8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A810A5" w:rsidRPr="00A810A5" w:rsidRDefault="00A810A5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object w:dxaOrig="390" w:dyaOrig="390">
                <v:shape id="_x0000_i1029" type="#_x0000_t75" style="width:19.35pt;height:19.35pt" o:ole="">
                  <v:imagedata r:id="rId16" o:title=""/>
                </v:shape>
                <o:OLEObject Type="Embed" ProgID="Equation.DSMT4" ShapeID="_x0000_i1029" DrawAspect="Content" ObjectID="_1669994887" r:id="rId17"/>
              </w:object>
            </w:r>
          </w:p>
        </w:tc>
        <w:tc>
          <w:tcPr>
            <w:tcW w:w="757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[дел]</w:t>
            </w:r>
          </w:p>
          <w:p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iCs/>
                <w:sz w:val="28"/>
                <w:szCs w:val="28"/>
              </w:rPr>
              <w:t>[Н·м]</w:t>
            </w:r>
          </w:p>
        </w:tc>
        <w:tc>
          <w:tcPr>
            <w:tcW w:w="661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CD090F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7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A810A5" w:rsidRPr="00A810A5" w:rsidTr="00CD090F">
        <w:trPr>
          <w:trHeight w:val="340"/>
        </w:trPr>
        <w:tc>
          <w:tcPr>
            <w:tcW w:w="8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A810A5" w:rsidRPr="00A810A5" w:rsidRDefault="00A810A5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5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A810A5" w:rsidRPr="00A810A5" w:rsidRDefault="00A810A5" w:rsidP="00A810A5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t>[об/мин]</w:t>
            </w:r>
          </w:p>
        </w:tc>
        <w:tc>
          <w:tcPr>
            <w:tcW w:w="6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3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9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810A5" w:rsidRPr="00A810A5" w:rsidRDefault="004735EA" w:rsidP="00CD090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6</w:t>
            </w:r>
          </w:p>
        </w:tc>
      </w:tr>
    </w:tbl>
    <w:p w:rsid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735EA" w:rsidRPr="004735EA" w:rsidRDefault="00F30786" w:rsidP="00853BD2">
      <w:pPr>
        <w:spacing w:after="0" w:line="360" w:lineRule="auto"/>
        <w:ind w:firstLine="709"/>
        <w:jc w:val="right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735EA" w:rsidRPr="004735EA">
        <w:rPr>
          <w:rFonts w:ascii="Times New Roman" w:hAnsi="Times New Roman" w:cs="Times New Roman"/>
          <w:iCs/>
          <w:sz w:val="28"/>
          <w:szCs w:val="28"/>
        </w:rPr>
        <w:t xml:space="preserve">2 </w:t>
      </w:r>
    </w:p>
    <w:p w:rsidR="00853BD2" w:rsidRDefault="004735EA" w:rsidP="004735EA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4735EA">
        <w:rPr>
          <w:rFonts w:ascii="Times New Roman" w:hAnsi="Times New Roman" w:cs="Times New Roman"/>
          <w:b/>
          <w:sz w:val="28"/>
          <w:szCs w:val="28"/>
        </w:rPr>
        <w:t xml:space="preserve">Результаты измерений реостатной механической характеристики </w:t>
      </w:r>
    </w:p>
    <w:p w:rsidR="004735EA" w:rsidRPr="004735EA" w:rsidRDefault="004735EA" w:rsidP="00853BD2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735EA">
        <w:rPr>
          <w:rFonts w:ascii="Times New Roman" w:hAnsi="Times New Roman" w:cs="Times New Roman"/>
          <w:b/>
          <w:sz w:val="28"/>
          <w:szCs w:val="28"/>
        </w:rPr>
        <w:t>(</w:t>
      </w:r>
      <w:r w:rsidRPr="004735EA">
        <w:rPr>
          <w:rFonts w:ascii="Times New Roman" w:hAnsi="Times New Roman" w:cs="Times New Roman"/>
          <w:b/>
          <w:sz w:val="28"/>
          <w:szCs w:val="28"/>
        </w:rPr>
        <w:object w:dxaOrig="915" w:dyaOrig="390">
          <v:shape id="_x0000_i1030" type="#_x0000_t75" style="width:46.2pt;height:19.35pt" o:ole="">
            <v:imagedata r:id="rId18" o:title=""/>
          </v:shape>
          <o:OLEObject Type="Embed" ProgID="Equation.DSMT4" ShapeID="_x0000_i1030" DrawAspect="Content" ObjectID="_1669994888" r:id="rId19"/>
        </w:object>
      </w:r>
      <w:r w:rsidRPr="004735EA">
        <w:rPr>
          <w:rFonts w:ascii="Times New Roman" w:hAnsi="Times New Roman" w:cs="Times New Roman"/>
          <w:b/>
          <w:iCs/>
          <w:sz w:val="28"/>
          <w:szCs w:val="28"/>
        </w:rPr>
        <w:t>Ом)</w:t>
      </w:r>
    </w:p>
    <w:tbl>
      <w:tblPr>
        <w:tblW w:w="4508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0"/>
        <w:gridCol w:w="1752"/>
        <w:gridCol w:w="924"/>
        <w:gridCol w:w="924"/>
        <w:gridCol w:w="924"/>
        <w:gridCol w:w="924"/>
        <w:gridCol w:w="924"/>
        <w:gridCol w:w="924"/>
      </w:tblGrid>
      <w:tr w:rsidR="00853BD2" w:rsidRPr="004735EA" w:rsidTr="001C51D9">
        <w:trPr>
          <w:trHeight w:val="986"/>
        </w:trPr>
        <w:tc>
          <w:tcPr>
            <w:tcW w:w="6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853BD2" w:rsidRPr="004735EA" w:rsidRDefault="00853BD2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</w:rPr>
              <w:object w:dxaOrig="390" w:dyaOrig="390">
                <v:shape id="_x0000_i1031" type="#_x0000_t75" style="width:19.35pt;height:19.35pt" o:ole="">
                  <v:imagedata r:id="rId16" o:title=""/>
                </v:shape>
                <o:OLEObject Type="Embed" ProgID="Equation.DSMT4" ShapeID="_x0000_i1031" DrawAspect="Content" ObjectID="_1669994889" r:id="rId20"/>
              </w:object>
            </w:r>
          </w:p>
        </w:tc>
        <w:tc>
          <w:tcPr>
            <w:tcW w:w="1041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[дел]</w:t>
            </w:r>
          </w:p>
          <w:p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iCs/>
                <w:sz w:val="28"/>
                <w:szCs w:val="28"/>
              </w:rPr>
              <w:t>[Н·м]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</w:tr>
      <w:tr w:rsidR="00853BD2" w:rsidRPr="004735EA" w:rsidTr="00853BD2">
        <w:trPr>
          <w:trHeight w:val="569"/>
        </w:trPr>
        <w:tc>
          <w:tcPr>
            <w:tcW w:w="6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853BD2" w:rsidRPr="004735EA" w:rsidRDefault="00853BD2" w:rsidP="00EC7E3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04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853BD2" w:rsidRPr="004735EA" w:rsidRDefault="00853BD2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5EA">
              <w:rPr>
                <w:rFonts w:ascii="Times New Roman" w:hAnsi="Times New Roman" w:cs="Times New Roman"/>
                <w:sz w:val="28"/>
                <w:szCs w:val="28"/>
              </w:rPr>
              <w:t>[об/мин]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5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853BD2" w:rsidRPr="004735EA" w:rsidRDefault="004E4276" w:rsidP="00853BD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</w:tbl>
    <w:p w:rsidR="004735EA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E6410" w:rsidRDefault="00FE6410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E6410" w:rsidRPr="00FE6410" w:rsidRDefault="00F30786" w:rsidP="00FE641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FE6410" w:rsidRPr="00FE6410">
        <w:rPr>
          <w:rFonts w:ascii="Times New Roman" w:hAnsi="Times New Roman" w:cs="Times New Roman"/>
          <w:sz w:val="28"/>
          <w:szCs w:val="28"/>
        </w:rPr>
        <w:t>3</w:t>
      </w:r>
    </w:p>
    <w:p w:rsidR="00FE6410" w:rsidRPr="00FE6410" w:rsidRDefault="00FE6410" w:rsidP="00FE641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E6410">
        <w:rPr>
          <w:rFonts w:ascii="Times New Roman" w:hAnsi="Times New Roman" w:cs="Times New Roman"/>
          <w:b/>
          <w:sz w:val="28"/>
          <w:szCs w:val="28"/>
        </w:rPr>
        <w:t>Результаты измерений опыта холостого хода</w:t>
      </w:r>
    </w:p>
    <w:tbl>
      <w:tblPr>
        <w:tblW w:w="9663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0"/>
        <w:gridCol w:w="969"/>
        <w:gridCol w:w="1299"/>
        <w:gridCol w:w="1134"/>
        <w:gridCol w:w="1134"/>
        <w:gridCol w:w="1134"/>
        <w:gridCol w:w="1276"/>
        <w:gridCol w:w="1417"/>
      </w:tblGrid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b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c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a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9D634E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 w:rsidR="001D09C9" w:rsidRPr="00036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036865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036865" w:rsidRDefault="001D09C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:rsidTr="00416062">
        <w:trPr>
          <w:trHeight w:val="986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[Вт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402341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B714EF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:rsidTr="00416062">
        <w:trPr>
          <w:trHeight w:val="986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'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396A9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,4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8,1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C51D9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9,6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28287D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9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AE129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3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3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,7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,3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597F7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,7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="001C51D9">
              <w:rPr>
                <w:rFonts w:ascii="Times New Roman" w:hAnsi="Times New Roman" w:cs="Times New Roman"/>
                <w:sz w:val="28"/>
                <w:szCs w:val="28"/>
              </w:rPr>
              <w:t>,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,2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2,5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5,8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DD3335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4</w:t>
            </w:r>
          </w:p>
        </w:tc>
      </w:tr>
      <w:tr w:rsidR="00416062" w:rsidRPr="00FE6410" w:rsidTr="00416062"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16062" w:rsidRPr="00FE6410" w:rsidRDefault="00416062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object w:dxaOrig="840" w:dyaOrig="390">
                <v:shape id="_x0000_i1032" type="#_x0000_t75" style="width:41.9pt;height:19.35pt" o:ole="">
                  <v:imagedata r:id="rId21" o:title=""/>
                </v:shape>
                <o:OLEObject Type="Embed" ProgID="Equation.DSMT4" ShapeID="_x0000_i1032" DrawAspect="Content" ObjectID="_1669994890" r:id="rId22"/>
              </w:object>
            </w:r>
          </w:p>
        </w:tc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416062" w:rsidRPr="00FE6410" w:rsidRDefault="00416062" w:rsidP="00AE1292">
            <w:pPr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9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15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6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15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103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89</w:t>
            </w:r>
          </w:p>
        </w:tc>
        <w:tc>
          <w:tcPr>
            <w:tcW w:w="14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416062" w:rsidRPr="00FE6410" w:rsidRDefault="001813CA" w:rsidP="00AE129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</w:p>
        </w:tc>
      </w:tr>
    </w:tbl>
    <w:p w:rsidR="00FE6410" w:rsidRDefault="00FE6410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57065" w:rsidRDefault="00095469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80" w:dyaOrig="720">
          <v:shape id="_x0000_i1033" type="#_x0000_t75" style="width:234.25pt;height:36.55pt" o:ole="">
            <v:imagedata r:id="rId23" o:title=""/>
          </v:shape>
          <o:OLEObject Type="Embed" ProgID="Equation.DSMT4" ShapeID="_x0000_i1033" DrawAspect="Content" ObjectID="_1669994891" r:id="rId24"/>
        </w:object>
      </w:r>
    </w:p>
    <w:p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900" w:dyaOrig="720">
          <v:shape id="_x0000_i1034" type="#_x0000_t75" style="width:245pt;height:36.55pt" o:ole="">
            <v:imagedata r:id="rId25" o:title=""/>
          </v:shape>
          <o:OLEObject Type="Embed" ProgID="Equation.DSMT4" ShapeID="_x0000_i1034" DrawAspect="Content" ObjectID="_1669994892" r:id="rId26"/>
        </w:object>
      </w:r>
    </w:p>
    <w:p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780" w:dyaOrig="720">
          <v:shape id="_x0000_i1035" type="#_x0000_t75" style="width:239.65pt;height:36.55pt" o:ole="">
            <v:imagedata r:id="rId27" o:title=""/>
          </v:shape>
          <o:OLEObject Type="Embed" ProgID="Equation.DSMT4" ShapeID="_x0000_i1035" DrawAspect="Content" ObjectID="_1669994893" r:id="rId28"/>
        </w:object>
      </w:r>
    </w:p>
    <w:p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580" w:dyaOrig="720">
          <v:shape id="_x0000_i1036" type="#_x0000_t75" style="width:229.95pt;height:36.55pt" o:ole="">
            <v:imagedata r:id="rId29" o:title=""/>
          </v:shape>
          <o:OLEObject Type="Embed" ProgID="Equation.DSMT4" ShapeID="_x0000_i1036" DrawAspect="Content" ObjectID="_1669994894" r:id="rId30"/>
        </w:object>
      </w:r>
    </w:p>
    <w:p w:rsidR="00B714EF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40" w:dyaOrig="720">
          <v:shape id="_x0000_i1037" type="#_x0000_t75" style="width:232.1pt;height:36.55pt" o:ole="">
            <v:imagedata r:id="rId31" o:title=""/>
          </v:shape>
          <o:OLEObject Type="Embed" ProgID="Equation.DSMT4" ShapeID="_x0000_i1037" DrawAspect="Content" ObjectID="_1669994895" r:id="rId32"/>
        </w:object>
      </w:r>
    </w:p>
    <w:p w:rsidR="00F40A07" w:rsidRDefault="00F40A07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680" w:dyaOrig="720">
          <v:shape id="_x0000_i1038" type="#_x0000_t75" style="width:234.25pt;height:36.55pt" o:ole="">
            <v:imagedata r:id="rId33" o:title=""/>
          </v:shape>
          <o:OLEObject Type="Embed" ProgID="Equation.DSMT4" ShapeID="_x0000_i1038" DrawAspect="Content" ObjectID="_1669994896" r:id="rId34"/>
        </w:object>
      </w:r>
    </w:p>
    <w:p w:rsidR="00597F72" w:rsidRDefault="00597F72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679" w:dyaOrig="720">
          <v:shape id="_x0000_i1039" type="#_x0000_t75" style="width:283.7pt;height:36.55pt" o:ole="">
            <v:imagedata r:id="rId35" o:title=""/>
          </v:shape>
          <o:OLEObject Type="Embed" ProgID="Equation.DSMT4" ShapeID="_x0000_i1039" DrawAspect="Content" ObjectID="_1669994897" r:id="rId36"/>
        </w:object>
      </w:r>
    </w:p>
    <w:p w:rsidR="00597F72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480" w:dyaOrig="720">
          <v:shape id="_x0000_i1040" type="#_x0000_t75" style="width:274.05pt;height:36.55pt" o:ole="">
            <v:imagedata r:id="rId37" o:title=""/>
          </v:shape>
          <o:OLEObject Type="Embed" ProgID="Equation.DSMT4" ShapeID="_x0000_i1040" DrawAspect="Content" ObjectID="_1669994898" r:id="rId38"/>
        </w:object>
      </w:r>
    </w:p>
    <w:p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500" w:dyaOrig="720">
          <v:shape id="_x0000_i1041" type="#_x0000_t75" style="width:275.1pt;height:36.55pt" o:ole="">
            <v:imagedata r:id="rId39" o:title=""/>
          </v:shape>
          <o:OLEObject Type="Embed" ProgID="Equation.DSMT4" ShapeID="_x0000_i1041" DrawAspect="Content" ObjectID="_1669994899" r:id="rId40"/>
        </w:object>
      </w:r>
    </w:p>
    <w:p w:rsidR="0053486E" w:rsidRDefault="00AE1292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4599" w:dyaOrig="720">
          <v:shape id="_x0000_i1042" type="#_x0000_t75" style="width:229.95pt;height:36.55pt" o:ole="">
            <v:imagedata r:id="rId41" o:title=""/>
          </v:shape>
          <o:OLEObject Type="Embed" ProgID="Equation.DSMT4" ShapeID="_x0000_i1042" DrawAspect="Content" ObjectID="_1669994900" r:id="rId42"/>
        </w:object>
      </w:r>
    </w:p>
    <w:p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760" w:dyaOrig="720">
          <v:shape id="_x0000_i1043" type="#_x0000_t75" style="width:4in;height:36.55pt" o:ole="">
            <v:imagedata r:id="rId43" o:title=""/>
          </v:shape>
          <o:OLEObject Type="Embed" ProgID="Equation.DSMT4" ShapeID="_x0000_i1043" DrawAspect="Content" ObjectID="_1669994901" r:id="rId44"/>
        </w:object>
      </w:r>
    </w:p>
    <w:p w:rsidR="0053486E" w:rsidRDefault="0053486E" w:rsidP="00B714EF">
      <w:pPr>
        <w:spacing w:after="0" w:line="360" w:lineRule="auto"/>
        <w:ind w:firstLine="709"/>
      </w:pPr>
      <w:r w:rsidRPr="00785F48">
        <w:rPr>
          <w:position w:val="-28"/>
        </w:rPr>
        <w:object w:dxaOrig="5700" w:dyaOrig="720">
          <v:shape id="_x0000_i1044" type="#_x0000_t75" style="width:284.8pt;height:36.55pt" o:ole="">
            <v:imagedata r:id="rId45" o:title=""/>
          </v:shape>
          <o:OLEObject Type="Embed" ProgID="Equation.DSMT4" ShapeID="_x0000_i1044" DrawAspect="Content" ObjectID="_1669994902" r:id="rId46"/>
        </w:object>
      </w:r>
    </w:p>
    <w:p w:rsidR="0053486E" w:rsidRDefault="00DD3335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634E">
        <w:rPr>
          <w:rFonts w:ascii="Times New Roman" w:eastAsia="Times New Roman" w:hAnsi="Times New Roman" w:cs="Times New Roman"/>
          <w:color w:val="000000"/>
          <w:position w:val="-228"/>
          <w:sz w:val="28"/>
          <w:szCs w:val="28"/>
        </w:rPr>
        <w:object w:dxaOrig="9460" w:dyaOrig="4700">
          <v:shape id="_x0000_i1045" type="#_x0000_t75" style="width:473.9pt;height:234.25pt" o:ole="">
            <v:imagedata r:id="rId47" o:title=""/>
          </v:shape>
          <o:OLEObject Type="Embed" ProgID="Equation.DSMT4" ShapeID="_x0000_i1045" DrawAspect="Content" ObjectID="_1669994903" r:id="rId48"/>
        </w:object>
      </w:r>
    </w:p>
    <w:p w:rsidR="00DD3335" w:rsidRDefault="001813CA" w:rsidP="00B714EF">
      <w:pPr>
        <w:spacing w:after="0" w:line="360" w:lineRule="auto"/>
        <w:ind w:firstLine="709"/>
      </w:pPr>
      <w:r w:rsidRPr="007B0C15">
        <w:rPr>
          <w:position w:val="-2"/>
        </w:rPr>
        <w:object w:dxaOrig="3900" w:dyaOrig="5300">
          <v:shape id="_x0000_i1046" type="#_x0000_t75" style="width:194.5pt;height:264.35pt" o:ole="">
            <v:imagedata r:id="rId49" o:title=""/>
          </v:shape>
          <o:OLEObject Type="Embed" ProgID="Equation.DSMT4" ShapeID="_x0000_i1046" DrawAspect="Content" ObjectID="_1669994904" r:id="rId50"/>
        </w:object>
      </w:r>
    </w:p>
    <w:p w:rsidR="001813CA" w:rsidRDefault="001813CA" w:rsidP="00B714EF">
      <w:pPr>
        <w:spacing w:after="0" w:line="360" w:lineRule="auto"/>
        <w:ind w:firstLine="709"/>
      </w:pPr>
    </w:p>
    <w:p w:rsidR="003E0666" w:rsidRDefault="003E0666" w:rsidP="00B714EF">
      <w:pPr>
        <w:spacing w:after="0" w:line="360" w:lineRule="auto"/>
        <w:ind w:firstLine="709"/>
      </w:pPr>
    </w:p>
    <w:p w:rsidR="00F30786" w:rsidRDefault="00F30786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3E0666" w:rsidRPr="003E0666" w:rsidRDefault="00F30786" w:rsidP="003E0666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3E0666" w:rsidRPr="003E06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 </w:t>
      </w:r>
    </w:p>
    <w:p w:rsidR="003E0666" w:rsidRPr="003E0666" w:rsidRDefault="003E0666" w:rsidP="003E0666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E066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езультаты измерений опыта короткого замыкания</w:t>
      </w:r>
    </w:p>
    <w:tbl>
      <w:tblPr>
        <w:tblW w:w="8569" w:type="dxa"/>
        <w:tblInd w:w="10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58"/>
        <w:gridCol w:w="1111"/>
        <w:gridCol w:w="1050"/>
        <w:gridCol w:w="1050"/>
        <w:gridCol w:w="1050"/>
        <w:gridCol w:w="1050"/>
        <w:gridCol w:w="1050"/>
        <w:gridCol w:w="1050"/>
      </w:tblGrid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b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6D2524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c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a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5C67A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   </w:t>
            </w:r>
            <w:r w:rsidR="005C67A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5C67A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841D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:rsidTr="00FC3CF0">
        <w:trPr>
          <w:trHeight w:val="483"/>
        </w:trPr>
        <w:tc>
          <w:tcPr>
            <w:tcW w:w="115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</w:t>
            </w:r>
          </w:p>
        </w:tc>
        <w:tc>
          <w:tcPr>
            <w:tcW w:w="1111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073D0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</w:t>
            </w:r>
            <w:r w:rsidR="007A05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7A052E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FC3CF0" w:rsidRPr="003E0666" w:rsidTr="00FC3CF0">
        <w:trPr>
          <w:trHeight w:val="507"/>
        </w:trPr>
        <w:tc>
          <w:tcPr>
            <w:tcW w:w="115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FC3CF0" w:rsidRPr="003E0666" w:rsidRDefault="00FC3CF0" w:rsidP="003E0666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11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7A052E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A052E" w:rsidRPr="003E0666" w:rsidTr="00FC3CF0">
        <w:trPr>
          <w:trHeight w:val="483"/>
        </w:trPr>
        <w:tc>
          <w:tcPr>
            <w:tcW w:w="115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'</w:t>
            </w:r>
          </w:p>
        </w:tc>
        <w:tc>
          <w:tcPr>
            <w:tcW w:w="1111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hideMark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073D0D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</w:t>
            </w:r>
            <w:r w:rsidR="007A05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05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A052E" w:rsidRPr="003E0666" w:rsidRDefault="007A052E" w:rsidP="007A052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FC3CF0" w:rsidRPr="003E0666" w:rsidTr="00FC3CF0">
        <w:trPr>
          <w:trHeight w:val="507"/>
        </w:trPr>
        <w:tc>
          <w:tcPr>
            <w:tcW w:w="115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FC3CF0" w:rsidRPr="003E0666" w:rsidRDefault="00FC3CF0" w:rsidP="003E0666">
            <w:pPr>
              <w:spacing w:after="0" w:line="36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111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,4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9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3,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1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4,2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6E7FC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2,47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DD71DC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6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7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170546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3,3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87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3,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4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11,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66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C34B69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23</w:t>
            </w:r>
          </w:p>
        </w:tc>
      </w:tr>
      <w:tr w:rsidR="00FC3CF0" w:rsidRPr="003E0666" w:rsidTr="00FC3CF0">
        <w:tc>
          <w:tcPr>
            <w:tcW w:w="1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FC3CF0" w:rsidRPr="003E0666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object w:dxaOrig="765" w:dyaOrig="390">
                <v:shape id="_x0000_i1047" type="#_x0000_t75" style="width:38.7pt;height:19.35pt" o:ole="">
                  <v:imagedata r:id="rId51" o:title=""/>
                </v:shape>
                <o:OLEObject Type="Embed" ProgID="Equation.DSMT4" ShapeID="_x0000_i1047" DrawAspect="Content" ObjectID="_1669994905" r:id="rId52"/>
              </w:object>
            </w:r>
          </w:p>
        </w:tc>
        <w:tc>
          <w:tcPr>
            <w:tcW w:w="11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C3CF0" w:rsidRPr="006E7FCC" w:rsidRDefault="00FC3CF0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45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1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82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28</w:t>
            </w:r>
          </w:p>
        </w:tc>
        <w:tc>
          <w:tcPr>
            <w:tcW w:w="10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C3CF0" w:rsidRPr="003E0666" w:rsidRDefault="0028287D" w:rsidP="003E0666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</w:tr>
    </w:tbl>
    <w:p w:rsidR="003E0666" w:rsidRDefault="003E0666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DE45FB" w:rsidRDefault="00DD71DC" w:rsidP="00B714EF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 w:rsidRPr="00DD71DC">
        <w:rPr>
          <w:rFonts w:ascii="Times New Roman" w:hAnsi="Times New Roman" w:cs="Times New Roman"/>
          <w:position w:val="-216"/>
          <w:sz w:val="28"/>
        </w:rPr>
        <w:object w:dxaOrig="6259" w:dyaOrig="4459">
          <v:shape id="_x0000_i1048" type="#_x0000_t75" style="width:312.7pt;height:222.45pt" o:ole="">
            <v:imagedata r:id="rId53" o:title=""/>
          </v:shape>
          <o:OLEObject Type="Embed" ProgID="Equation.DSMT4" ShapeID="_x0000_i1048" DrawAspect="Content" ObjectID="_1669994906" r:id="rId54"/>
        </w:object>
      </w:r>
    </w:p>
    <w:p w:rsidR="00932C4C" w:rsidRDefault="00D13F0E" w:rsidP="00B714EF">
      <w:pPr>
        <w:spacing w:after="0" w:line="360" w:lineRule="auto"/>
        <w:ind w:firstLine="709"/>
      </w:pPr>
      <w:r w:rsidRPr="003B283B">
        <w:rPr>
          <w:position w:val="-216"/>
        </w:rPr>
        <w:object w:dxaOrig="5300" w:dyaOrig="4459">
          <v:shape id="_x0000_i1049" type="#_x0000_t75" style="width:245pt;height:205.25pt" o:ole="">
            <v:imagedata r:id="rId55" o:title=""/>
          </v:shape>
          <o:OLEObject Type="Embed" ProgID="Equation.DSMT4" ShapeID="_x0000_i1049" DrawAspect="Content" ObjectID="_1669994907" r:id="rId56"/>
        </w:object>
      </w:r>
    </w:p>
    <w:p w:rsidR="003B283B" w:rsidRDefault="00D13F0E" w:rsidP="00B714EF">
      <w:pPr>
        <w:spacing w:after="0" w:line="360" w:lineRule="auto"/>
        <w:ind w:firstLine="709"/>
      </w:pPr>
      <w:r w:rsidRPr="00170546">
        <w:rPr>
          <w:position w:val="-228"/>
        </w:rPr>
        <w:object w:dxaOrig="9380" w:dyaOrig="4700">
          <v:shape id="_x0000_i1050" type="#_x0000_t75" style="width:448.1pt;height:224.6pt" o:ole="">
            <v:imagedata r:id="rId57" o:title=""/>
          </v:shape>
          <o:OLEObject Type="Embed" ProgID="Equation.DSMT4" ShapeID="_x0000_i1050" DrawAspect="Content" ObjectID="_1669994908" r:id="rId58"/>
        </w:object>
      </w:r>
    </w:p>
    <w:p w:rsidR="00F21651" w:rsidRDefault="00D13F0E" w:rsidP="00B714EF">
      <w:pPr>
        <w:spacing w:after="0" w:line="360" w:lineRule="auto"/>
        <w:ind w:firstLine="709"/>
      </w:pPr>
      <w:r w:rsidRPr="00D13F0E">
        <w:rPr>
          <w:position w:val="-2"/>
        </w:rPr>
        <w:object w:dxaOrig="4020" w:dyaOrig="5300">
          <v:shape id="_x0000_i1051" type="#_x0000_t75" style="width:188.05pt;height:247.15pt" o:ole="">
            <v:imagedata r:id="rId59" o:title=""/>
          </v:shape>
          <o:OLEObject Type="Embed" ProgID="Equation.DSMT4" ShapeID="_x0000_i1051" DrawAspect="Content" ObjectID="_1669994909" r:id="rId60"/>
        </w:object>
      </w:r>
    </w:p>
    <w:p w:rsidR="001C51D9" w:rsidRPr="001C51D9" w:rsidRDefault="00F30786" w:rsidP="00B1531F">
      <w:pPr>
        <w:spacing w:after="0" w:line="360" w:lineRule="auto"/>
        <w:ind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1C51D9" w:rsidRPr="001C51D9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</w:p>
    <w:p w:rsidR="001C51D9" w:rsidRPr="001C51D9" w:rsidRDefault="001C51D9" w:rsidP="001C51D9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C51D9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езультаты измерений рабочих характеристик двигателя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4"/>
        <w:gridCol w:w="1252"/>
        <w:gridCol w:w="992"/>
        <w:gridCol w:w="993"/>
        <w:gridCol w:w="993"/>
        <w:gridCol w:w="993"/>
        <w:gridCol w:w="993"/>
        <w:gridCol w:w="993"/>
      </w:tblGrid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3623F0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1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4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40</w:t>
            </w:r>
          </w:p>
        </w:tc>
      </w:tr>
      <w:tr w:rsidR="003623F0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3623F0" w:rsidRPr="001C51D9" w:rsidRDefault="003623F0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'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9D434B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0</w:t>
            </w:r>
          </w:p>
        </w:tc>
      </w:tr>
      <w:tr w:rsidR="001560FC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de-DE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de-DE"/>
              </w:rPr>
              <w:t>n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[об/мин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1560FC" w:rsidRPr="001C51D9" w:rsidTr="00036865">
        <w:trPr>
          <w:trHeight w:val="986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М</w:t>
            </w: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дел]</w:t>
            </w:r>
          </w:p>
          <w:p w:rsidR="001560FC" w:rsidRPr="001C51D9" w:rsidRDefault="001560FC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Н·м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1560FC" w:rsidRPr="004735EA" w:rsidRDefault="001560FC" w:rsidP="00AD29E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4</w:t>
            </w:r>
          </w:p>
        </w:tc>
      </w:tr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E6D93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</w:tr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,8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1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5E5EA7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</w:tr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,7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,42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7B6BB8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3</w:t>
            </w:r>
          </w:p>
        </w:tc>
      </w:tr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1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2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5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1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4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30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070D3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50</w:t>
            </w:r>
          </w:p>
        </w:tc>
      </w:tr>
      <w:tr w:rsidR="00864E6E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864E6E" w:rsidRPr="001C51D9" w:rsidRDefault="00864E6E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η</w: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864E6E" w:rsidRPr="007C126B" w:rsidRDefault="007C126B" w:rsidP="007C126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4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35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864E6E" w:rsidRPr="001C51D9" w:rsidRDefault="00AD29EF" w:rsidP="00AD29E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3</w:t>
            </w:r>
          </w:p>
        </w:tc>
      </w:tr>
      <w:tr w:rsidR="00070D3F" w:rsidRPr="001C51D9" w:rsidTr="001C51D9"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1C51D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object w:dxaOrig="690" w:dyaOrig="390">
                <v:shape id="_x0000_i1052" type="#_x0000_t75" style="width:34.4pt;height:19.35pt" o:ole="">
                  <v:imagedata r:id="rId61" o:title=""/>
                </v:shape>
                <o:OLEObject Type="Embed" ProgID="Equation.DSMT4" ShapeID="_x0000_i1052" DrawAspect="Content" ObjectID="_1669994910" r:id="rId62"/>
              </w:object>
            </w:r>
          </w:p>
        </w:tc>
        <w:tc>
          <w:tcPr>
            <w:tcW w:w="12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70D3F" w:rsidRPr="007C126B" w:rsidRDefault="007C126B" w:rsidP="007C126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-</w:t>
            </w:r>
          </w:p>
        </w:tc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2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117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9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76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3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70D3F" w:rsidRPr="001C51D9" w:rsidRDefault="00070D3F" w:rsidP="00070D3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</w:tr>
    </w:tbl>
    <w:p w:rsidR="001C51D9" w:rsidRDefault="001C51D9" w:rsidP="00B714EF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5E5EA7" w:rsidRDefault="00B1531F" w:rsidP="005E5EA7">
      <w:pPr>
        <w:spacing w:after="0" w:line="360" w:lineRule="auto"/>
      </w:pPr>
      <w:r w:rsidRPr="005E5EA7">
        <w:rPr>
          <w:position w:val="-216"/>
        </w:rPr>
        <w:object w:dxaOrig="5740" w:dyaOrig="4459">
          <v:shape id="_x0000_i1053" type="#_x0000_t75" style="width:276.2pt;height:213.85pt" o:ole="">
            <v:imagedata r:id="rId63" o:title=""/>
          </v:shape>
          <o:OLEObject Type="Embed" ProgID="Equation.DSMT4" ShapeID="_x0000_i1053" DrawAspect="Content" ObjectID="_1669994911" r:id="rId64"/>
        </w:object>
      </w:r>
    </w:p>
    <w:p w:rsidR="00B1531F" w:rsidRDefault="00070D3F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E0A97">
        <w:rPr>
          <w:rFonts w:ascii="Times New Roman" w:eastAsia="Times New Roman" w:hAnsi="Times New Roman" w:cs="Times New Roman"/>
          <w:color w:val="000000"/>
          <w:position w:val="-206"/>
          <w:sz w:val="28"/>
          <w:szCs w:val="28"/>
        </w:rPr>
        <w:object w:dxaOrig="4800" w:dyaOrig="14500">
          <v:shape id="_x0000_i1054" type="#_x0000_t75" style="width:240.7pt;height:725.35pt" o:ole="">
            <v:imagedata r:id="rId65" o:title=""/>
          </v:shape>
          <o:OLEObject Type="Embed" ProgID="Equation.DSMT4" ShapeID="_x0000_i1054" DrawAspect="Content" ObjectID="_1669994912" r:id="rId66"/>
        </w:object>
      </w:r>
    </w:p>
    <w:p w:rsidR="008A6667" w:rsidRPr="008A6667" w:rsidRDefault="008A6667" w:rsidP="008A666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8A6667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2. ОБРАБОТКА ОПЫТНЫХ ДАННЫХ</w:t>
      </w:r>
    </w:p>
    <w:p w:rsidR="008A6667" w:rsidRDefault="008A6667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379C8" w:rsidRDefault="008A6667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1 </w:t>
      </w:r>
      <w:r w:rsidR="00E379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удобства сравнения, механические характеристики, построенные по данным табл. 1.1 и 1.2, следует совмест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ть, как это показано на рис. </w:t>
      </w:r>
      <w:r w:rsidR="00E379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</w:p>
    <w:p w:rsidR="00E379C8" w:rsidRDefault="00E379C8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E379C8" w:rsidRDefault="00E379C8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836BC7E" wp14:editId="32CE78BA">
            <wp:extent cx="5591175" cy="2111783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600494" cy="2115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9C8" w:rsidRDefault="00E75698" w:rsidP="00E379C8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Рис. </w:t>
      </w:r>
      <w:r w:rsidR="008A6667">
        <w:rPr>
          <w:rFonts w:ascii="Times New Roman" w:hAnsi="Times New Roman" w:cs="Times New Roman"/>
          <w:spacing w:val="-8"/>
          <w:sz w:val="28"/>
          <w:szCs w:val="28"/>
        </w:rPr>
        <w:t>2.</w:t>
      </w:r>
      <w:r w:rsidR="00E379C8">
        <w:rPr>
          <w:rFonts w:ascii="Times New Roman" w:hAnsi="Times New Roman" w:cs="Times New Roman"/>
          <w:spacing w:val="-8"/>
          <w:sz w:val="28"/>
          <w:szCs w:val="28"/>
        </w:rPr>
        <w:t xml:space="preserve"> Естественная и реостатная механические характеристики двигателя</w:t>
      </w:r>
    </w:p>
    <w:p w:rsidR="008A6667" w:rsidRDefault="008A6667" w:rsidP="00E379C8">
      <w:pPr>
        <w:spacing w:after="0" w:line="360" w:lineRule="auto"/>
        <w:rPr>
          <w:rFonts w:ascii="Times New Roman" w:hAnsi="Times New Roman" w:cs="Times New Roman"/>
          <w:spacing w:val="-8"/>
          <w:sz w:val="28"/>
          <w:szCs w:val="28"/>
        </w:rPr>
      </w:pPr>
    </w:p>
    <w:p w:rsidR="008A6667" w:rsidRPr="008A6667" w:rsidRDefault="008A6667" w:rsidP="008A6667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2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. По результа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м опыта холостого хода (табл. 1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.3) необходимо постро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ить графики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470" w:dyaOrig="390">
          <v:shape id="_x0000_i1055" type="#_x0000_t75" style="width:74.15pt;height:19.35pt" o:ole="">
            <v:imagedata r:id="rId68" o:title=""/>
          </v:shape>
          <o:OLEObject Type="Embed" ProgID="Equation.DSMT4" ShapeID="_x0000_i1055" DrawAspect="Content" ObjectID="_1669994913" r:id="rId69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965" w:dyaOrig="390">
          <v:shape id="_x0000_i1056" type="#_x0000_t75" style="width:97.8pt;height:19.35pt" o:ole="">
            <v:imagedata r:id="rId70" o:title=""/>
          </v:shape>
          <o:OLEObject Type="Embed" ProgID="Equation.DSMT4" ShapeID="_x0000_i1056" DrawAspect="Content" ObjectID="_1669994914" r:id="rId71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.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зависимостей показан на рис.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. Значения 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I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0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и 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de-DE"/>
        </w:rPr>
        <w:t>cosφ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о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ределяются при номинальном фазном напряже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нии 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r w:rsidRPr="008A6667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фн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и заносятся в табл. 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6.</w:t>
      </w:r>
    </w:p>
    <w:p w:rsidR="00E379C8" w:rsidRDefault="0052112B" w:rsidP="005E5EA7">
      <w:pPr>
        <w:spacing w:after="0" w:line="360" w:lineRule="auto"/>
      </w:pPr>
      <w:r>
        <w:object w:dxaOrig="9288" w:dyaOrig="4110">
          <v:shape id="_x0000_i1057" type="#_x0000_t75" style="width:465.3pt;height:205.25pt" o:ole="">
            <v:imagedata r:id="rId72" o:title=""/>
          </v:shape>
          <o:OLEObject Type="Embed" ProgID="Visio.Drawing.11" ShapeID="_x0000_i1057" DrawAspect="Content" ObjectID="_1669994915" r:id="rId73"/>
        </w:object>
      </w:r>
    </w:p>
    <w:p w:rsidR="0052112B" w:rsidRDefault="00E75698" w:rsidP="0052112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52112B">
        <w:rPr>
          <w:rFonts w:ascii="Times New Roman" w:hAnsi="Times New Roman" w:cs="Times New Roman"/>
          <w:sz w:val="28"/>
          <w:szCs w:val="28"/>
        </w:rPr>
        <w:t>3. Характеристики холостого хода двигателя</w:t>
      </w:r>
    </w:p>
    <w:p w:rsidR="0052112B" w:rsidRDefault="0052112B" w:rsidP="0052112B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.3. По результатам опыта коро</w:t>
      </w:r>
      <w:bookmarkStart w:id="0" w:name="bookmark2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кого замыкания </w:t>
      </w:r>
      <w:bookmarkEnd w:id="0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еобходимо построить графики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515" w:dyaOrig="390">
          <v:shape id="_x0000_i1058" type="#_x0000_t75" style="width:75.2pt;height:19.35pt" o:ole="">
            <v:imagedata r:id="rId74" o:title=""/>
          </v:shape>
          <o:OLEObject Type="Embed" ProgID="Equation.DSMT4" ShapeID="_x0000_i1058" DrawAspect="Content" ObjectID="_1669994916" r:id="rId75"/>
        </w:objec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;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560" w:dyaOrig="390">
          <v:shape id="_x0000_i1059" type="#_x0000_t75" style="width:77.35pt;height:19.35pt" o:ole="">
            <v:imagedata r:id="rId76" o:title=""/>
          </v:shape>
          <o:OLEObject Type="Embed" ProgID="Equation.DSMT4" ShapeID="_x0000_i1059" DrawAspect="Content" ObjectID="_1669994917" r:id="rId77"/>
        </w:objec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;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object w:dxaOrig="1965" w:dyaOrig="390">
          <v:shape id="_x0000_i1060" type="#_x0000_t75" style="width:97.8pt;height:19.35pt" o:ole="">
            <v:imagedata r:id="rId78" o:title=""/>
          </v:shape>
          <o:OLEObject Type="Embed" ProgID="Equation.DSMT4" ShapeID="_x0000_i1060" DrawAspect="Content" ObjectID="_1669994918" r:id="rId79"/>
        </w:object>
      </w:r>
      <w:r w:rsidRPr="0052112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03686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зависимостей показан на рис.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. Значения 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>Р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к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cosφ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к</w:t>
      </w:r>
      <w:r w:rsidRPr="0052112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определяются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при номинальном фазном токе</w:t>
      </w:r>
      <w:r w:rsidRPr="0052112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I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фн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 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и заносятся в табл. 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6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52112B" w:rsidRDefault="00C3605F" w:rsidP="005E5EA7">
      <w:pPr>
        <w:spacing w:after="0" w:line="360" w:lineRule="auto"/>
      </w:pPr>
      <w:r>
        <w:object w:dxaOrig="9288" w:dyaOrig="5220">
          <v:shape id="_x0000_i1061" type="#_x0000_t75" style="width:465.3pt;height:261.15pt" o:ole="">
            <v:imagedata r:id="rId80" o:title=""/>
          </v:shape>
          <o:OLEObject Type="Embed" ProgID="Visio.Drawing.11" ShapeID="_x0000_i1061" DrawAspect="Content" ObjectID="_1669994919" r:id="rId81"/>
        </w:object>
      </w:r>
    </w:p>
    <w:p w:rsidR="00C3605F" w:rsidRPr="00C3605F" w:rsidRDefault="00E75698" w:rsidP="00C3605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ис. </w:t>
      </w:r>
      <w:r w:rsidR="00C3605F" w:rsidRPr="00C3605F">
        <w:rPr>
          <w:rFonts w:ascii="Times New Roman" w:eastAsia="Calibri" w:hAnsi="Times New Roman" w:cs="Times New Roman"/>
          <w:sz w:val="28"/>
          <w:szCs w:val="28"/>
        </w:rPr>
        <w:t>4. Характеристики короткого замыкания двигателя</w:t>
      </w:r>
    </w:p>
    <w:p w:rsidR="000C21E2" w:rsidRDefault="000C21E2" w:rsidP="000C21E2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</w:p>
    <w:p w:rsidR="00C3605F" w:rsidRPr="000C21E2" w:rsidRDefault="000C21E2" w:rsidP="000C21E2">
      <w:pPr>
        <w:spacing w:after="0" w:line="360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6</w:t>
      </w:r>
    </w:p>
    <w:p w:rsidR="000F56C2" w:rsidRDefault="00C3605F" w:rsidP="00C3605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3605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еличины, полученные в ходе проведения опытов холостого хода, короткого замыкания и в результате расчетов</w:t>
      </w:r>
    </w:p>
    <w:tbl>
      <w:tblPr>
        <w:tblW w:w="9199" w:type="dxa"/>
        <w:tblInd w:w="12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4"/>
        <w:gridCol w:w="1314"/>
        <w:gridCol w:w="1314"/>
        <w:gridCol w:w="1314"/>
        <w:gridCol w:w="1314"/>
        <w:gridCol w:w="1314"/>
        <w:gridCol w:w="1315"/>
      </w:tblGrid>
      <w:tr w:rsidR="00C3605F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 w:rsidP="00C7410D">
            <w:pPr>
              <w:spacing w:after="0" w:line="360" w:lineRule="auto"/>
              <w:ind w:firstLine="1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 xml:space="preserve"> 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cos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 xml:space="preserve">cos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</w:tr>
      <w:tr w:rsidR="00C3605F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036865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036865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05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.2</w:t>
            </w:r>
            <w:bookmarkStart w:id="1" w:name="_GoBack"/>
            <w:bookmarkEnd w:id="1"/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29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7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6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45</w:t>
            </w:r>
          </w:p>
        </w:tc>
      </w:tr>
      <w:tr w:rsidR="00C3605F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de-DE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C3605F" w:rsidRDefault="00C3605F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мах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</w:tr>
      <w:tr w:rsidR="00C3605F" w:rsidTr="00C7410D">
        <w:trPr>
          <w:trHeight w:val="340"/>
        </w:trPr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.2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EC7E3D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.9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4</w:t>
            </w:r>
          </w:p>
        </w:tc>
        <w:tc>
          <w:tcPr>
            <w:tcW w:w="13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AF796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5</w:t>
            </w:r>
          </w:p>
        </w:tc>
        <w:tc>
          <w:tcPr>
            <w:tcW w:w="1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C3605F" w:rsidRDefault="000C21E2" w:rsidP="00EC7E3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,9</w:t>
            </w:r>
          </w:p>
        </w:tc>
      </w:tr>
    </w:tbl>
    <w:p w:rsidR="00E35BA6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35BA6" w:rsidRDefault="00E35BA6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и построении круговой диаграммы вектор номинального фазного напряжения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U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</w:rPr>
        <w:t>нф</w:t>
      </w:r>
      <w:r w:rsidRPr="005E6B6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ткладывают вертикально в произвольном масштабе. Диаметр окружности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Н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зображающий максимальный индуктивный ток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выбир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ется равным 300-400 мм. В таком случае масштаб токов составляет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=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I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de-DE" w:eastAsia="ru-RU"/>
        </w:rPr>
        <w:t>m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а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val="en-US" w:eastAsia="ru-RU"/>
        </w:rPr>
        <w:t>x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/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val="en-US" w:eastAsia="ru-RU"/>
        </w:rPr>
        <w:t>OH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Точка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О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учается в результате построения вектора тока</w:t>
      </w:r>
      <w:r w:rsidR="003676BE">
        <w:rPr>
          <w:rFonts w:ascii="Times New Roman" w:hAnsi="Times New Roman" w:cs="Times New Roman"/>
          <w:sz w:val="28"/>
          <w:szCs w:val="28"/>
        </w:rPr>
        <w:t xml:space="preserve"> </w:t>
      </w:r>
      <w:r w:rsidR="003676B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676BE" w:rsidRPr="003676B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 точк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К</w:t>
      </w:r>
      <w:r w:rsidRPr="005E6B6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-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р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зультате построения вектора</w:t>
      </w:r>
      <w:r w:rsidR="003676BE" w:rsidRPr="003676BE">
        <w:rPr>
          <w:rFonts w:ascii="Times New Roman" w:hAnsi="Times New Roman" w:cs="Times New Roman"/>
          <w:sz w:val="28"/>
          <w:szCs w:val="28"/>
        </w:rPr>
        <w:t xml:space="preserve"> </w:t>
      </w:r>
      <w:r w:rsidR="003676B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676BE" w:rsidRPr="003676B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уга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ОАК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ет двигательному р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жиму работы асинхронной машины. </w:t>
      </w:r>
    </w:p>
    <w:p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ьнейшее построение по диаграмме:</w:t>
      </w:r>
    </w:p>
    <w:p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6B63">
        <w:rPr>
          <w:rFonts w:ascii="Times New Roman" w:hAnsi="Times New Roman" w:cs="Times New Roman"/>
          <w:position w:val="-14"/>
          <w:sz w:val="28"/>
          <w:szCs w:val="28"/>
        </w:rPr>
        <w:object w:dxaOrig="4740" w:dyaOrig="440">
          <v:shape id="_x0000_i1062" type="#_x0000_t75" style="width:237.5pt;height:19.35pt" o:ole="">
            <v:imagedata r:id="rId82" o:title=""/>
          </v:shape>
          <o:OLEObject Type="Embed" ProgID="Equation.DSMT4" ShapeID="_x0000_i1062" DrawAspect="Content" ObjectID="_1669994920" r:id="rId83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образом определяется положение лини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OT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Теперь круговая диаграмма позволяет для заданного </w:t>
      </w:r>
      <w:r w:rsidRPr="005E6B63">
        <w:rPr>
          <w:rFonts w:ascii="Times New Roman" w:hAnsi="Times New Roman" w:cs="Times New Roman"/>
          <w:position w:val="-12"/>
          <w:sz w:val="28"/>
          <w:szCs w:val="28"/>
        </w:rPr>
        <w:object w:dxaOrig="1500" w:dyaOrig="440">
          <v:shape id="_x0000_i1063" type="#_x0000_t75" style="width:74.15pt;height:19.35pt" o:ole="">
            <v:imagedata r:id="rId84" o:title=""/>
          </v:shape>
          <o:OLEObject Type="Embed" ProgID="Equation.DSMT4" ShapeID="_x0000_i1063" DrawAspect="Content" ObjectID="_1669994921" r:id="rId85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числить потребляемую мощность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1500" w:dyaOrig="480">
          <v:shape id="_x0000_i1064" type="#_x0000_t75" style="width:74.15pt;height:23.65pt" o:ole="">
            <v:imagedata r:id="rId86" o:title=""/>
          </v:shape>
          <o:OLEObject Type="Embed" ProgID="Equation.DSMT4" ShapeID="_x0000_i1064" DrawAspect="Content" ObjectID="_1669994922" r:id="rId87"/>
        </w:objec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полезную мощность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2220" w:dyaOrig="480">
          <v:shape id="_x0000_i1065" type="#_x0000_t75" style="width:110.7pt;height:23.65pt" o:ole="">
            <v:imagedata r:id="rId88" o:title=""/>
          </v:shape>
          <o:OLEObject Type="Embed" ProgID="Equation.DSMT4" ShapeID="_x0000_i1065" DrawAspect="Content" ObjectID="_1669994923" r:id="rId89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Масштаб мощности </w:t>
      </w:r>
      <w:r w:rsidRPr="005E6B63">
        <w:rPr>
          <w:rFonts w:ascii="Times New Roman" w:hAnsi="Times New Roman" w:cs="Times New Roman"/>
          <w:position w:val="-16"/>
          <w:sz w:val="28"/>
          <w:szCs w:val="28"/>
        </w:rPr>
        <w:object w:dxaOrig="2079" w:dyaOrig="420">
          <v:shape id="_x0000_i1066" type="#_x0000_t75" style="width:105.3pt;height:19.35pt" o:ole="">
            <v:imagedata r:id="rId90" o:title=""/>
          </v:shape>
          <o:OLEObject Type="Embed" ProgID="Equation.DSMT4" ShapeID="_x0000_i1066" DrawAspect="Content" ObjectID="_1669994924" r:id="rId91"/>
        </w:objec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5E6B63">
        <w:rPr>
          <w:rFonts w:ascii="Times New Roman" w:hAnsi="Times New Roman" w:cs="Times New Roman"/>
          <w:b/>
          <w:sz w:val="28"/>
          <w:szCs w:val="28"/>
          <w:lang w:val="de-DE"/>
        </w:rPr>
        <w:t>m</w:t>
      </w:r>
      <w:r w:rsidRPr="005E6B63">
        <w:rPr>
          <w:rFonts w:ascii="Times New Roman" w:hAnsi="Times New Roman" w:cs="Times New Roman"/>
          <w:b/>
          <w:sz w:val="28"/>
          <w:szCs w:val="28"/>
          <w:vertAlign w:val="subscript"/>
        </w:rPr>
        <w:t>1</w: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5E6B63">
        <w:rPr>
          <w:rFonts w:ascii="Times New Roman" w:hAnsi="Times New Roman" w:cs="Times New Roman"/>
          <w:sz w:val="28"/>
          <w:szCs w:val="28"/>
        </w:rPr>
        <w:t xml:space="preserve"> 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сло фаз обмотки статора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E35BA6" w:rsidRPr="005E6B63" w:rsidRDefault="00E35BA6" w:rsidP="00E35BA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роме того, при известных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φ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,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 xml:space="preserve"> Р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 xml:space="preserve"> 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lang w:eastAsia="ru-RU"/>
        </w:rPr>
        <w:t>Р</w:t>
      </w:r>
      <w:r w:rsidRPr="005E6B63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  <w:vertAlign w:val="subscript"/>
          <w:lang w:eastAsia="ru-RU"/>
        </w:rPr>
        <w:t>2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жно определить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de-DE" w:eastAsia="ru-RU"/>
        </w:rPr>
        <w:t>cosφ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vertAlign w:val="subscript"/>
          <w:lang w:eastAsia="ru-RU"/>
        </w:rPr>
        <w:t>1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Pr="005E6B6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η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3605F" w:rsidRDefault="00E35BA6" w:rsidP="00C3605F">
      <w:pPr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E35BA6"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24974EB4" wp14:editId="5BB31991">
            <wp:extent cx="5939790" cy="353123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3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BA6" w:rsidRPr="00E35BA6" w:rsidRDefault="00E35BA6" w:rsidP="00E35BA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. 5 – Круговая диаграмма</w:t>
      </w:r>
    </w:p>
    <w:sectPr w:rsidR="00E35BA6" w:rsidRPr="00E35BA6" w:rsidSect="00A53B57">
      <w:footerReference w:type="default" r:id="rId93"/>
      <w:headerReference w:type="first" r:id="rId94"/>
      <w:footerReference w:type="first" r:id="rId95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787E" w:rsidRDefault="004D787E" w:rsidP="00BF7150">
      <w:pPr>
        <w:spacing w:after="0" w:line="240" w:lineRule="auto"/>
      </w:pPr>
      <w:r>
        <w:separator/>
      </w:r>
    </w:p>
  </w:endnote>
  <w:endnote w:type="continuationSeparator" w:id="0">
    <w:p w:rsidR="004D787E" w:rsidRDefault="004D787E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036865" w:rsidRPr="00F95AFC" w:rsidRDefault="0003686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F7962">
          <w:rPr>
            <w:rFonts w:ascii="Times New Roman" w:hAnsi="Times New Roman" w:cs="Times New Roman"/>
            <w:noProof/>
            <w:sz w:val="28"/>
            <w:szCs w:val="28"/>
          </w:rPr>
          <w:t>13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036865" w:rsidRDefault="00036865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036865" w:rsidRPr="007E02C5" w:rsidRDefault="0003686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0</w:t>
        </w:r>
      </w:p>
    </w:sdtContent>
  </w:sdt>
  <w:p w:rsidR="00036865" w:rsidRPr="00BF7150" w:rsidRDefault="00036865" w:rsidP="00BF7150">
    <w:pPr>
      <w:pStyle w:val="a6"/>
      <w:jc w:val="center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787E" w:rsidRDefault="004D787E" w:rsidP="00BF7150">
      <w:pPr>
        <w:spacing w:after="0" w:line="240" w:lineRule="auto"/>
      </w:pPr>
      <w:r>
        <w:separator/>
      </w:r>
    </w:p>
  </w:footnote>
  <w:footnote w:type="continuationSeparator" w:id="0">
    <w:p w:rsidR="004D787E" w:rsidRDefault="004D787E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6865" w:rsidRPr="00BF7150" w:rsidRDefault="00036865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698"/>
    <w:rsid w:val="0002161D"/>
    <w:rsid w:val="00021DBD"/>
    <w:rsid w:val="00036865"/>
    <w:rsid w:val="00070D3F"/>
    <w:rsid w:val="00073D0D"/>
    <w:rsid w:val="00091134"/>
    <w:rsid w:val="00095469"/>
    <w:rsid w:val="000C21E2"/>
    <w:rsid w:val="000C4066"/>
    <w:rsid w:val="000C6473"/>
    <w:rsid w:val="000D5E31"/>
    <w:rsid w:val="000E0A97"/>
    <w:rsid w:val="000F2164"/>
    <w:rsid w:val="000F56C2"/>
    <w:rsid w:val="000F78E7"/>
    <w:rsid w:val="00142CD5"/>
    <w:rsid w:val="00145D6F"/>
    <w:rsid w:val="00153100"/>
    <w:rsid w:val="001560FC"/>
    <w:rsid w:val="00165545"/>
    <w:rsid w:val="001655FB"/>
    <w:rsid w:val="00170546"/>
    <w:rsid w:val="00174355"/>
    <w:rsid w:val="00180BB5"/>
    <w:rsid w:val="001813CA"/>
    <w:rsid w:val="001841DE"/>
    <w:rsid w:val="001A32F8"/>
    <w:rsid w:val="001A5DA0"/>
    <w:rsid w:val="001C51D9"/>
    <w:rsid w:val="001D09C9"/>
    <w:rsid w:val="001F0FF0"/>
    <w:rsid w:val="002027AD"/>
    <w:rsid w:val="00231846"/>
    <w:rsid w:val="002643C2"/>
    <w:rsid w:val="00277B7C"/>
    <w:rsid w:val="0028287D"/>
    <w:rsid w:val="002A08CB"/>
    <w:rsid w:val="002C78CA"/>
    <w:rsid w:val="002D3437"/>
    <w:rsid w:val="002E608E"/>
    <w:rsid w:val="003140D9"/>
    <w:rsid w:val="00327DB1"/>
    <w:rsid w:val="003301CD"/>
    <w:rsid w:val="00340555"/>
    <w:rsid w:val="00347124"/>
    <w:rsid w:val="003564D7"/>
    <w:rsid w:val="00357065"/>
    <w:rsid w:val="003623F0"/>
    <w:rsid w:val="00364FD4"/>
    <w:rsid w:val="003676BE"/>
    <w:rsid w:val="00386550"/>
    <w:rsid w:val="00396A9A"/>
    <w:rsid w:val="003A11F1"/>
    <w:rsid w:val="003B283B"/>
    <w:rsid w:val="003E0666"/>
    <w:rsid w:val="003F6B29"/>
    <w:rsid w:val="00402341"/>
    <w:rsid w:val="004124CA"/>
    <w:rsid w:val="00415CC8"/>
    <w:rsid w:val="00416062"/>
    <w:rsid w:val="00447EA8"/>
    <w:rsid w:val="00453406"/>
    <w:rsid w:val="004735EA"/>
    <w:rsid w:val="00486088"/>
    <w:rsid w:val="00496609"/>
    <w:rsid w:val="00497051"/>
    <w:rsid w:val="004A24E9"/>
    <w:rsid w:val="004A6302"/>
    <w:rsid w:val="004A7187"/>
    <w:rsid w:val="004C332B"/>
    <w:rsid w:val="004D787E"/>
    <w:rsid w:val="004E4276"/>
    <w:rsid w:val="004F5FC9"/>
    <w:rsid w:val="00501E5E"/>
    <w:rsid w:val="0052112B"/>
    <w:rsid w:val="00527064"/>
    <w:rsid w:val="005305D6"/>
    <w:rsid w:val="0053486E"/>
    <w:rsid w:val="00537919"/>
    <w:rsid w:val="005431A6"/>
    <w:rsid w:val="00550E0D"/>
    <w:rsid w:val="005545FC"/>
    <w:rsid w:val="005815FE"/>
    <w:rsid w:val="00592C82"/>
    <w:rsid w:val="00597F72"/>
    <w:rsid w:val="005B6086"/>
    <w:rsid w:val="005B7A0A"/>
    <w:rsid w:val="005C67AD"/>
    <w:rsid w:val="005D200B"/>
    <w:rsid w:val="005D4246"/>
    <w:rsid w:val="005E5EA7"/>
    <w:rsid w:val="006065A7"/>
    <w:rsid w:val="00616A69"/>
    <w:rsid w:val="00653527"/>
    <w:rsid w:val="00693A51"/>
    <w:rsid w:val="006A018C"/>
    <w:rsid w:val="006A0C32"/>
    <w:rsid w:val="006C6825"/>
    <w:rsid w:val="006D2524"/>
    <w:rsid w:val="006E7FCC"/>
    <w:rsid w:val="00743542"/>
    <w:rsid w:val="0074575F"/>
    <w:rsid w:val="00752E51"/>
    <w:rsid w:val="00757D1A"/>
    <w:rsid w:val="007606AD"/>
    <w:rsid w:val="00776F43"/>
    <w:rsid w:val="0079118E"/>
    <w:rsid w:val="00795100"/>
    <w:rsid w:val="007A052E"/>
    <w:rsid w:val="007B0C15"/>
    <w:rsid w:val="007B3A64"/>
    <w:rsid w:val="007B581B"/>
    <w:rsid w:val="007B6BB8"/>
    <w:rsid w:val="007C126B"/>
    <w:rsid w:val="007C26F3"/>
    <w:rsid w:val="007C3F5C"/>
    <w:rsid w:val="007D111B"/>
    <w:rsid w:val="007D301A"/>
    <w:rsid w:val="007E02C5"/>
    <w:rsid w:val="007E6D93"/>
    <w:rsid w:val="007E7976"/>
    <w:rsid w:val="007F4065"/>
    <w:rsid w:val="00807A6E"/>
    <w:rsid w:val="00823668"/>
    <w:rsid w:val="00840ADB"/>
    <w:rsid w:val="008456DE"/>
    <w:rsid w:val="00853BD2"/>
    <w:rsid w:val="00861830"/>
    <w:rsid w:val="00864E6E"/>
    <w:rsid w:val="008A6667"/>
    <w:rsid w:val="008B04AE"/>
    <w:rsid w:val="008C172E"/>
    <w:rsid w:val="008C1DA3"/>
    <w:rsid w:val="008E3E20"/>
    <w:rsid w:val="009066BF"/>
    <w:rsid w:val="00920D0E"/>
    <w:rsid w:val="00932C4C"/>
    <w:rsid w:val="00937AF0"/>
    <w:rsid w:val="00943B6E"/>
    <w:rsid w:val="00951736"/>
    <w:rsid w:val="00956B1A"/>
    <w:rsid w:val="00966507"/>
    <w:rsid w:val="009810E6"/>
    <w:rsid w:val="009D434B"/>
    <w:rsid w:val="009D634E"/>
    <w:rsid w:val="00A3168A"/>
    <w:rsid w:val="00A404E3"/>
    <w:rsid w:val="00A53B57"/>
    <w:rsid w:val="00A810A5"/>
    <w:rsid w:val="00AA5A2C"/>
    <w:rsid w:val="00AD1691"/>
    <w:rsid w:val="00AD29EF"/>
    <w:rsid w:val="00AD62D4"/>
    <w:rsid w:val="00AE1292"/>
    <w:rsid w:val="00AF710E"/>
    <w:rsid w:val="00AF7962"/>
    <w:rsid w:val="00B1531F"/>
    <w:rsid w:val="00B353FD"/>
    <w:rsid w:val="00B70A53"/>
    <w:rsid w:val="00B714EF"/>
    <w:rsid w:val="00B80335"/>
    <w:rsid w:val="00BA69CE"/>
    <w:rsid w:val="00BA7CE9"/>
    <w:rsid w:val="00BB20CC"/>
    <w:rsid w:val="00BE6376"/>
    <w:rsid w:val="00BF7150"/>
    <w:rsid w:val="00C019F8"/>
    <w:rsid w:val="00C300EA"/>
    <w:rsid w:val="00C34B69"/>
    <w:rsid w:val="00C3605F"/>
    <w:rsid w:val="00C3778F"/>
    <w:rsid w:val="00C505EF"/>
    <w:rsid w:val="00C52384"/>
    <w:rsid w:val="00C5307A"/>
    <w:rsid w:val="00C61160"/>
    <w:rsid w:val="00C648D7"/>
    <w:rsid w:val="00C7410D"/>
    <w:rsid w:val="00C952FF"/>
    <w:rsid w:val="00CB756C"/>
    <w:rsid w:val="00CD090F"/>
    <w:rsid w:val="00CD1DAF"/>
    <w:rsid w:val="00D04698"/>
    <w:rsid w:val="00D07D2A"/>
    <w:rsid w:val="00D13F0E"/>
    <w:rsid w:val="00D14764"/>
    <w:rsid w:val="00D76245"/>
    <w:rsid w:val="00D83AEA"/>
    <w:rsid w:val="00DA6A29"/>
    <w:rsid w:val="00DB0CAE"/>
    <w:rsid w:val="00DB783F"/>
    <w:rsid w:val="00DD3335"/>
    <w:rsid w:val="00DD71DC"/>
    <w:rsid w:val="00DE149B"/>
    <w:rsid w:val="00DE45FB"/>
    <w:rsid w:val="00DF3642"/>
    <w:rsid w:val="00DF50E3"/>
    <w:rsid w:val="00E21409"/>
    <w:rsid w:val="00E35443"/>
    <w:rsid w:val="00E35BA6"/>
    <w:rsid w:val="00E379C8"/>
    <w:rsid w:val="00E75698"/>
    <w:rsid w:val="00EA5047"/>
    <w:rsid w:val="00EC7E3D"/>
    <w:rsid w:val="00EF217A"/>
    <w:rsid w:val="00EF436F"/>
    <w:rsid w:val="00EF7046"/>
    <w:rsid w:val="00F15761"/>
    <w:rsid w:val="00F21651"/>
    <w:rsid w:val="00F30786"/>
    <w:rsid w:val="00F356A3"/>
    <w:rsid w:val="00F40A07"/>
    <w:rsid w:val="00F57479"/>
    <w:rsid w:val="00F73842"/>
    <w:rsid w:val="00F80C71"/>
    <w:rsid w:val="00F95AFC"/>
    <w:rsid w:val="00FB0053"/>
    <w:rsid w:val="00FC3CF0"/>
    <w:rsid w:val="00FE6410"/>
    <w:rsid w:val="00FF1000"/>
    <w:rsid w:val="00FF3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AFFB73"/>
  <w15:chartTrackingRefBased/>
  <w15:docId w15:val="{09D62144-93A0-4B49-8BCF-CD894899E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8.bin"/><Relationship Id="rId16" Type="http://schemas.openxmlformats.org/officeDocument/2006/relationships/image" Target="media/image5.wmf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4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footer" Target="footer2.xml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oleObject" Target="embeddings/oleObject30.bin"/><Relationship Id="rId80" Type="http://schemas.openxmlformats.org/officeDocument/2006/relationships/image" Target="media/image37.emf"/><Relationship Id="rId85" Type="http://schemas.openxmlformats.org/officeDocument/2006/relationships/oleObject" Target="embeddings/oleObject36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image" Target="media/image30.png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1.wmf"/><Relationship Id="rId91" Type="http://schemas.openxmlformats.org/officeDocument/2006/relationships/oleObject" Target="embeddings/oleObject39.bin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73" Type="http://schemas.openxmlformats.org/officeDocument/2006/relationships/oleObject" Target="embeddings/_________Microsoft_Visio_2003_2010.vsd"/><Relationship Id="rId78" Type="http://schemas.openxmlformats.org/officeDocument/2006/relationships/image" Target="media/image36.wmf"/><Relationship Id="rId81" Type="http://schemas.openxmlformats.org/officeDocument/2006/relationships/oleObject" Target="embeddings/_________Microsoft_Visio_2003_20101.vsd"/><Relationship Id="rId86" Type="http://schemas.openxmlformats.org/officeDocument/2006/relationships/image" Target="media/image40.wmf"/><Relationship Id="rId9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image" Target="media/image35.wmf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png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37.bin"/><Relationship Id="rId61" Type="http://schemas.openxmlformats.org/officeDocument/2006/relationships/image" Target="media/image27.wmf"/><Relationship Id="rId82" Type="http://schemas.openxmlformats.org/officeDocument/2006/relationships/image" Target="media/image38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3.bin"/><Relationship Id="rId8" Type="http://schemas.openxmlformats.org/officeDocument/2006/relationships/image" Target="media/image1.emf"/><Relationship Id="rId51" Type="http://schemas.openxmlformats.org/officeDocument/2006/relationships/image" Target="media/image22.wmf"/><Relationship Id="rId72" Type="http://schemas.openxmlformats.org/officeDocument/2006/relationships/image" Target="media/image33.emf"/><Relationship Id="rId9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58A803-4A1C-472D-B64B-673DDDD403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3</Pages>
  <Words>931</Words>
  <Characters>530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Пользователь</cp:lastModifiedBy>
  <cp:revision>10</cp:revision>
  <dcterms:created xsi:type="dcterms:W3CDTF">2020-12-17T18:35:00Z</dcterms:created>
  <dcterms:modified xsi:type="dcterms:W3CDTF">2020-12-20T15:36:00Z</dcterms:modified>
</cp:coreProperties>
</file>